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4AD7" w:rsidRDefault="00E63AF6">
      <w:r>
        <w:t>Task 5.2</w:t>
      </w:r>
    </w:p>
    <w:p w:rsidR="00E63AF6" w:rsidRDefault="00E63AF6">
      <w:r>
        <w:t xml:space="preserve">Which hosts of the </w:t>
      </w:r>
      <w:proofErr w:type="spellStart"/>
      <w:r>
        <w:t>SecLab</w:t>
      </w:r>
      <w:proofErr w:type="spellEnd"/>
      <w:r>
        <w:t xml:space="preserve"> are involved in the authentication process? What is the role of each of these hosts in the course of the RADIUS authentication process?</w:t>
      </w:r>
    </w:p>
    <w:p w:rsidR="00E63AF6" w:rsidRDefault="00E63AF6" w:rsidP="00E63AF6">
      <w:pPr>
        <w:pStyle w:val="Listenabsatz"/>
        <w:numPr>
          <w:ilvl w:val="0"/>
          <w:numId w:val="1"/>
        </w:numPr>
      </w:pPr>
      <w:proofErr w:type="spellStart"/>
      <w:r>
        <w:t>Hellgate</w:t>
      </w:r>
      <w:proofErr w:type="spellEnd"/>
      <w:r>
        <w:t xml:space="preserve"> (10.0.0.1) -&gt; User</w:t>
      </w:r>
    </w:p>
    <w:p w:rsidR="00E63AF6" w:rsidRDefault="00355F80" w:rsidP="00E63AF6">
      <w:pPr>
        <w:pStyle w:val="Listenabsatz"/>
        <w:numPr>
          <w:ilvl w:val="0"/>
          <w:numId w:val="1"/>
        </w:numPr>
      </w:pPr>
      <w:r>
        <w:t xml:space="preserve">White (10.0.0.5) </w:t>
      </w:r>
      <w:r w:rsidR="00E63AF6">
        <w:t>-&gt; RADIUS Client</w:t>
      </w:r>
    </w:p>
    <w:p w:rsidR="00E63AF6" w:rsidRDefault="00355F80" w:rsidP="00E63AF6">
      <w:pPr>
        <w:pStyle w:val="Listenabsatz"/>
        <w:numPr>
          <w:ilvl w:val="0"/>
          <w:numId w:val="1"/>
        </w:numPr>
      </w:pPr>
      <w:r>
        <w:t>Orange (10.0.0.10)</w:t>
      </w:r>
      <w:r w:rsidR="00E63AF6">
        <w:t xml:space="preserve"> -&gt; RADIUS Server</w:t>
      </w:r>
    </w:p>
    <w:p w:rsidR="00120037" w:rsidRDefault="00B06561" w:rsidP="00120037">
      <w:r>
        <w:t>Draw a simple sketch of the hosts and the communication between them using the correct RADIUS nomenclature!</w:t>
      </w:r>
    </w:p>
    <w:p w:rsidR="007B5546" w:rsidRDefault="00B06561" w:rsidP="00120037">
      <w:r>
        <w:object w:dxaOrig="9642" w:dyaOrig="6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293.2pt" o:ole="">
            <v:imagedata r:id="rId5" o:title=""/>
          </v:shape>
          <o:OLEObject Type="Embed" ProgID="Visio.Drawing.15" ShapeID="_x0000_i1025" DrawAspect="Content" ObjectID="_1528052142" r:id="rId6"/>
        </w:object>
      </w:r>
    </w:p>
    <w:p w:rsidR="007B5546" w:rsidRDefault="007B5546" w:rsidP="00120037">
      <w:r>
        <w:t>Task 5.3</w:t>
      </w:r>
    </w:p>
    <w:p w:rsidR="007B5546" w:rsidRDefault="007B5546" w:rsidP="00120037">
      <w:r>
        <w:t>List of information needed:</w:t>
      </w:r>
    </w:p>
    <w:p w:rsidR="007B5546" w:rsidRDefault="007B5546" w:rsidP="007B5546">
      <w:pPr>
        <w:pStyle w:val="Listenabsatz"/>
        <w:numPr>
          <w:ilvl w:val="0"/>
          <w:numId w:val="1"/>
        </w:numPr>
      </w:pPr>
      <w:r>
        <w:t>User password (</w:t>
      </w:r>
      <w:proofErr w:type="spellStart"/>
      <w:r>
        <w:t>pw</w:t>
      </w:r>
      <w:proofErr w:type="spellEnd"/>
      <w:r>
        <w:t>)</w:t>
      </w:r>
    </w:p>
    <w:p w:rsidR="007B5546" w:rsidRDefault="007B5546" w:rsidP="007B5546">
      <w:pPr>
        <w:pStyle w:val="Listenabsatz"/>
        <w:numPr>
          <w:ilvl w:val="0"/>
          <w:numId w:val="1"/>
        </w:numPr>
      </w:pPr>
      <w:r>
        <w:t>Request-Authenticator (</w:t>
      </w:r>
      <w:proofErr w:type="spellStart"/>
      <w:r>
        <w:t>ra</w:t>
      </w:r>
      <w:proofErr w:type="spellEnd"/>
      <w:r>
        <w:t>)</w:t>
      </w:r>
    </w:p>
    <w:p w:rsidR="007B5546" w:rsidRDefault="007B5546" w:rsidP="007B5546">
      <w:pPr>
        <w:pStyle w:val="Listenabsatz"/>
        <w:numPr>
          <w:ilvl w:val="0"/>
          <w:numId w:val="1"/>
        </w:numPr>
      </w:pPr>
      <w:r>
        <w:t>RADIUS User-Password Attribute (</w:t>
      </w:r>
      <w:proofErr w:type="spellStart"/>
      <w:r>
        <w:t>att</w:t>
      </w:r>
      <w:proofErr w:type="spellEnd"/>
      <w:r>
        <w:t>)</w:t>
      </w:r>
    </w:p>
    <w:p w:rsidR="007B5546" w:rsidRDefault="007B5546" w:rsidP="007B5546">
      <w:r>
        <w:t>Compute:</w:t>
      </w:r>
    </w:p>
    <w:p w:rsidR="007B5546" w:rsidRPr="007B5546" w:rsidRDefault="007B5546" w:rsidP="007B5546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B=MD5(word∥</m:t>
          </m:r>
          <m:r>
            <w:rPr>
              <w:rFonts w:ascii="Cambria Math" w:eastAsiaTheme="minorEastAsia" w:hAnsi="Cambria Math"/>
            </w:rPr>
            <m:t>ra</m:t>
          </m:r>
          <m:r>
            <w:rPr>
              <w:rFonts w:ascii="Cambria Math" w:eastAsiaTheme="minorEastAsia" w:hAnsi="Cambria Math"/>
            </w:rPr>
            <m:t>)</m:t>
          </m:r>
        </m:oMath>
      </m:oMathPara>
    </w:p>
    <w:p w:rsidR="007B5546" w:rsidRPr="007B5546" w:rsidRDefault="007B5546" w:rsidP="007B5546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att=B⨁pw</m:t>
          </m:r>
        </m:oMath>
      </m:oMathPara>
    </w:p>
    <w:p w:rsidR="007B5546" w:rsidRDefault="007B5546" w:rsidP="007B5546">
      <w:pPr>
        <w:rPr>
          <w:rFonts w:eastAsiaTheme="minorEastAsia"/>
        </w:rPr>
      </w:pPr>
    </w:p>
    <w:p w:rsidR="007B5546" w:rsidRPr="007B5546" w:rsidRDefault="007B5546" w:rsidP="007B5546">
      <w:r>
        <w:rPr>
          <w:rFonts w:eastAsiaTheme="minorEastAsia"/>
        </w:rPr>
        <w:t>Note: We failed at implementing due to converting between hex and byte values (Difficulties with Python 2.7). Still the code is attached in the file bruteforce.py.</w:t>
      </w:r>
      <w:bookmarkStart w:id="0" w:name="_GoBack"/>
      <w:bookmarkEnd w:id="0"/>
    </w:p>
    <w:sectPr w:rsidR="007B5546" w:rsidRPr="007B5546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CB573C"/>
    <w:multiLevelType w:val="hybridMultilevel"/>
    <w:tmpl w:val="546E9714"/>
    <w:lvl w:ilvl="0" w:tplc="F1AC0E6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3AF6"/>
    <w:rsid w:val="00120037"/>
    <w:rsid w:val="00324AD7"/>
    <w:rsid w:val="00355F80"/>
    <w:rsid w:val="007B5546"/>
    <w:rsid w:val="009477BF"/>
    <w:rsid w:val="00AF370B"/>
    <w:rsid w:val="00B06561"/>
    <w:rsid w:val="00E63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7D5CB19-D393-452E-B55E-3A096DCFF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Pr>
      <w:lang w:val="en-GB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uiPriority w:val="34"/>
    <w:qFormat/>
    <w:rsid w:val="00E63AF6"/>
    <w:pPr>
      <w:ind w:left="720"/>
      <w:contextualSpacing/>
    </w:pPr>
  </w:style>
  <w:style w:type="character" w:styleId="Platzhaltertext">
    <w:name w:val="Placeholder Text"/>
    <w:basedOn w:val="Absatz-Standardschriftart"/>
    <w:uiPriority w:val="99"/>
    <w:semiHidden/>
    <w:rsid w:val="007B554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1</Words>
  <Characters>638</Characters>
  <Application>Microsoft Office Word</Application>
  <DocSecurity>0</DocSecurity>
  <Lines>5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ian Stark</dc:creator>
  <cp:lastModifiedBy>Christian Stark</cp:lastModifiedBy>
  <cp:revision>9</cp:revision>
  <cp:lastPrinted>2016-06-21T20:09:00Z</cp:lastPrinted>
  <dcterms:created xsi:type="dcterms:W3CDTF">2016-06-21T08:54:00Z</dcterms:created>
  <dcterms:modified xsi:type="dcterms:W3CDTF">2016-06-21T20:09:00Z</dcterms:modified>
</cp:coreProperties>
</file>